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1" r:id="rId2"/>
    <p:sldId id="256" r:id="rId3"/>
    <p:sldId id="264" r:id="rId4"/>
    <p:sldId id="260" r:id="rId5"/>
    <p:sldId id="262" r:id="rId6"/>
    <p:sldId id="258" r:id="rId7"/>
    <p:sldId id="259" r:id="rId8"/>
    <p:sldId id="263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8B087A0A-627E-48AE-83A1-5934D9264C95}">
          <p14:sldIdLst>
            <p14:sldId id="261"/>
            <p14:sldId id="256"/>
            <p14:sldId id="264"/>
            <p14:sldId id="260"/>
            <p14:sldId id="262"/>
            <p14:sldId id="258"/>
            <p14:sldId id="259"/>
            <p14:sldId id="26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846" autoAdjust="0"/>
    <p:restoredTop sz="94660"/>
  </p:normalViewPr>
  <p:slideViewPr>
    <p:cSldViewPr snapToGrid="0">
      <p:cViewPr>
        <p:scale>
          <a:sx n="150" d="100"/>
          <a:sy n="150" d="100"/>
        </p:scale>
        <p:origin x="-1248" y="-11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8937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71953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0045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3011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6824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2198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77866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8054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3897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00205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7901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3FD280-A412-49D1-AF47-58B0F19419D7}" type="datetimeFigureOut">
              <a:rPr lang="zh-CN" altLang="en-US" smtClean="0"/>
              <a:t>2016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5EA264-5CCE-4588-81EE-4AB03708E7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4853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9257045"/>
              </p:ext>
            </p:extLst>
          </p:nvPr>
        </p:nvGraphicFramePr>
        <p:xfrm>
          <a:off x="3858491" y="4198672"/>
          <a:ext cx="1809750" cy="1280160"/>
        </p:xfrm>
        <a:graphic>
          <a:graphicData uri="http://schemas.openxmlformats.org/drawingml/2006/table">
            <a:tbl>
              <a:tblPr firstRow="1" firstCol="1" bandRow="1"/>
              <a:tblGrid>
                <a:gridCol w="361950"/>
                <a:gridCol w="361950"/>
                <a:gridCol w="361950"/>
                <a:gridCol w="361950"/>
                <a:gridCol w="36195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4273495" y="4403651"/>
            <a:ext cx="612775" cy="563371"/>
          </a:xfrm>
          <a:prstGeom prst="roundRect">
            <a:avLst/>
          </a:prstGeom>
          <a:solidFill>
            <a:schemeClr val="accent1">
              <a:lumMod val="60000"/>
              <a:lumOff val="40000"/>
              <a:alpha val="24000"/>
            </a:schemeClr>
          </a:solidFill>
          <a:ln cap="rnd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4999649" y="4748455"/>
            <a:ext cx="612775" cy="191897"/>
          </a:xfrm>
          <a:prstGeom prst="roundRect">
            <a:avLst/>
          </a:prstGeom>
          <a:solidFill>
            <a:schemeClr val="tx1">
              <a:lumMod val="95000"/>
              <a:lumOff val="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4999648" y="5113643"/>
            <a:ext cx="612775" cy="191897"/>
          </a:xfrm>
          <a:prstGeom prst="roundRect">
            <a:avLst/>
          </a:prstGeom>
          <a:solidFill>
            <a:schemeClr val="tx1">
              <a:lumMod val="95000"/>
              <a:lumOff val="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304323" y="5113643"/>
            <a:ext cx="192343" cy="191897"/>
          </a:xfrm>
          <a:prstGeom prst="roundRect">
            <a:avLst/>
          </a:prstGeom>
          <a:solidFill>
            <a:schemeClr val="tx1">
              <a:lumMod val="95000"/>
              <a:lumOff val="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4304322" y="4739152"/>
            <a:ext cx="192343" cy="191897"/>
          </a:xfrm>
          <a:prstGeom prst="roundRect">
            <a:avLst/>
          </a:prstGeom>
          <a:solidFill>
            <a:schemeClr val="tx1">
              <a:lumMod val="95000"/>
              <a:lumOff val="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8420989"/>
              </p:ext>
            </p:extLst>
          </p:nvPr>
        </p:nvGraphicFramePr>
        <p:xfrm>
          <a:off x="5819323" y="4195020"/>
          <a:ext cx="1809750" cy="1280160"/>
        </p:xfrm>
        <a:graphic>
          <a:graphicData uri="http://schemas.openxmlformats.org/drawingml/2006/table">
            <a:tbl>
              <a:tblPr firstRow="1" firstCol="1" bandRow="1"/>
              <a:tblGrid>
                <a:gridCol w="361950"/>
                <a:gridCol w="361950"/>
                <a:gridCol w="361950"/>
                <a:gridCol w="361950"/>
                <a:gridCol w="36195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圆角矩形 11"/>
          <p:cNvSpPr/>
          <p:nvPr/>
        </p:nvSpPr>
        <p:spPr>
          <a:xfrm>
            <a:off x="6247155" y="4931050"/>
            <a:ext cx="1298036" cy="182594"/>
          </a:xfrm>
          <a:prstGeom prst="roundRect">
            <a:avLst/>
          </a:prstGeom>
          <a:solidFill>
            <a:schemeClr val="accent1">
              <a:lumMod val="60000"/>
              <a:lumOff val="40000"/>
              <a:alpha val="24000"/>
            </a:schemeClr>
          </a:solidFill>
          <a:ln cap="rnd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6247155" y="5298011"/>
            <a:ext cx="1298036" cy="165647"/>
          </a:xfrm>
          <a:prstGeom prst="roundRect">
            <a:avLst/>
          </a:prstGeom>
          <a:solidFill>
            <a:schemeClr val="accent1">
              <a:lumMod val="60000"/>
              <a:lumOff val="40000"/>
              <a:alpha val="24000"/>
            </a:schemeClr>
          </a:solidFill>
          <a:ln cap="rnd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9497120"/>
              </p:ext>
            </p:extLst>
          </p:nvPr>
        </p:nvGraphicFramePr>
        <p:xfrm>
          <a:off x="7780155" y="4195020"/>
          <a:ext cx="1809750" cy="1280160"/>
        </p:xfrm>
        <a:graphic>
          <a:graphicData uri="http://schemas.openxmlformats.org/drawingml/2006/table">
            <a:tbl>
              <a:tblPr firstRow="1" firstCol="1" bandRow="1"/>
              <a:tblGrid>
                <a:gridCol w="361950"/>
                <a:gridCol w="361950"/>
                <a:gridCol w="361950"/>
                <a:gridCol w="361950"/>
                <a:gridCol w="36195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5" name="圆角矩形 14"/>
          <p:cNvSpPr/>
          <p:nvPr/>
        </p:nvSpPr>
        <p:spPr>
          <a:xfrm>
            <a:off x="8940887" y="4396031"/>
            <a:ext cx="565136" cy="344804"/>
          </a:xfrm>
          <a:prstGeom prst="roundRect">
            <a:avLst/>
          </a:prstGeom>
          <a:solidFill>
            <a:schemeClr val="accent1">
              <a:lumMod val="60000"/>
              <a:lumOff val="40000"/>
              <a:alpha val="24000"/>
            </a:schemeClr>
          </a:solidFill>
          <a:ln cap="rnd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8397209" y="3937967"/>
            <a:ext cx="287821" cy="187635"/>
          </a:xfrm>
          <a:prstGeom prst="roundRect">
            <a:avLst/>
          </a:prstGeom>
          <a:solidFill>
            <a:schemeClr val="accent1">
              <a:lumMod val="60000"/>
              <a:lumOff val="40000"/>
              <a:alpha val="24000"/>
            </a:schemeClr>
          </a:solidFill>
          <a:ln cap="rnd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8" name="文本框 4"/>
          <p:cNvSpPr txBox="1"/>
          <p:nvPr/>
        </p:nvSpPr>
        <p:spPr>
          <a:xfrm>
            <a:off x="8673366" y="3903111"/>
            <a:ext cx="106762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大联合簇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8023860" y="3937967"/>
            <a:ext cx="287821" cy="191897"/>
          </a:xfrm>
          <a:prstGeom prst="roundRect">
            <a:avLst/>
          </a:prstGeom>
          <a:solidFill>
            <a:schemeClr val="tx1">
              <a:lumMod val="95000"/>
              <a:lumOff val="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4"/>
              <p:cNvSpPr txBox="1"/>
              <p:nvPr/>
            </p:nvSpPr>
            <p:spPr>
              <a:xfrm>
                <a:off x="4134573" y="5532647"/>
                <a:ext cx="1396713" cy="3023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a) </a:t>
                </a:r>
                <a14:m>
                  <m:oMath xmlns:m="http://schemas.openxmlformats.org/officeDocument/2006/math">
                    <m:r>
                      <a:rPr lang="zh-CN" altLang="en-US" sz="1200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指示</m:t>
                    </m:r>
                    <m:r>
                      <a:rPr lang="zh-CN" altLang="en-US" sz="12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矩阵</m:t>
                    </m:r>
                    <m:sSup>
                      <m:sSupPr>
                        <m:ctrlPr>
                          <a:rPr lang="en-US" altLang="zh-CN" sz="12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2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m:rPr>
                            <m:nor/>
                          </m:rPr>
                          <a:rPr lang="zh-CN" alt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e>
                      <m:sup>
                        <m:d>
                          <m:dPr>
                            <m:ctrlPr>
                              <a:rPr lang="en-US" altLang="zh-CN" sz="12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0.3</m:t>
                            </m:r>
                          </m:e>
                        </m:d>
                      </m:sup>
                    </m:sSup>
                  </m:oMath>
                </a14:m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4573" y="5532647"/>
                <a:ext cx="1396713" cy="302327"/>
              </a:xfrm>
              <a:prstGeom prst="rect">
                <a:avLst/>
              </a:prstGeom>
              <a:blipFill rotWithShape="0">
                <a:blip r:embed="rId2"/>
                <a:stretch>
                  <a:fillRect b="-163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4"/>
              <p:cNvSpPr txBox="1"/>
              <p:nvPr/>
            </p:nvSpPr>
            <p:spPr>
              <a:xfrm>
                <a:off x="6197816" y="5532647"/>
                <a:ext cx="1396713" cy="3023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b) </a:t>
                </a:r>
                <a14:m>
                  <m:oMath xmlns:m="http://schemas.openxmlformats.org/officeDocument/2006/math">
                    <m:r>
                      <a:rPr lang="zh-CN" altLang="en-US" sz="1200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指示</m:t>
                    </m:r>
                    <m:r>
                      <a:rPr lang="zh-CN" altLang="en-US" sz="12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矩阵</m:t>
                    </m:r>
                    <m:sSup>
                      <m:sSupPr>
                        <m:ctrlPr>
                          <a:rPr lang="en-US" altLang="zh-CN" sz="12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2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m:rPr>
                            <m:nor/>
                          </m:rPr>
                          <a:rPr lang="zh-CN" alt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e>
                      <m:sup>
                        <m:d>
                          <m:dPr>
                            <m:ctrlPr>
                              <a:rPr lang="en-US" altLang="zh-CN" sz="12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0.5</m:t>
                            </m:r>
                          </m:e>
                        </m:d>
                      </m:sup>
                    </m:sSup>
                  </m:oMath>
                </a14:m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7816" y="5532647"/>
                <a:ext cx="1396713" cy="302327"/>
              </a:xfrm>
              <a:prstGeom prst="rect">
                <a:avLst/>
              </a:prstGeom>
              <a:blipFill rotWithShape="0">
                <a:blip r:embed="rId3"/>
                <a:stretch>
                  <a:fillRect l="-437" b="-163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4"/>
              <p:cNvSpPr txBox="1"/>
              <p:nvPr/>
            </p:nvSpPr>
            <p:spPr>
              <a:xfrm>
                <a:off x="8109310" y="5532647"/>
                <a:ext cx="1396713" cy="3056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) </a:t>
                </a:r>
                <a14:m>
                  <m:oMath xmlns:m="http://schemas.openxmlformats.org/officeDocument/2006/math">
                    <m:r>
                      <a:rPr lang="zh-CN" altLang="en-US" sz="1200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指示</m:t>
                    </m:r>
                    <m:r>
                      <a:rPr lang="zh-CN" altLang="en-US" sz="12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矩阵</m:t>
                    </m:r>
                    <m:sSup>
                      <m:sSupPr>
                        <m:ctrlPr>
                          <a:rPr lang="en-US" altLang="zh-CN" sz="12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2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m:rPr>
                            <m:nor/>
                          </m:rPr>
                          <a:rPr lang="zh-CN" altLang="en-US" sz="12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e>
                      <m:sup>
                        <m:d>
                          <m:dPr>
                            <m:ctrlPr>
                              <a:rPr lang="en-US" altLang="zh-CN" sz="12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.1</m:t>
                            </m:r>
                          </m:e>
                        </m:d>
                      </m:sup>
                    </m:sSup>
                  </m:oMath>
                </a14:m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9310" y="5532647"/>
                <a:ext cx="1396713" cy="305661"/>
              </a:xfrm>
              <a:prstGeom prst="rect">
                <a:avLst/>
              </a:prstGeom>
              <a:blipFill rotWithShape="0">
                <a:blip r:embed="rId4"/>
                <a:stretch>
                  <a:fillRect b="-1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061956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6942425"/>
              </p:ext>
            </p:extLst>
          </p:nvPr>
        </p:nvGraphicFramePr>
        <p:xfrm>
          <a:off x="4741681" y="2015536"/>
          <a:ext cx="2339340" cy="2743200"/>
        </p:xfrm>
        <a:graphic>
          <a:graphicData uri="http://schemas.openxmlformats.org/drawingml/2006/table">
            <a:tbl>
              <a:tblPr firstRow="1" firstCol="1" bandRow="1"/>
              <a:tblGrid>
                <a:gridCol w="389890"/>
                <a:gridCol w="389890"/>
                <a:gridCol w="389890"/>
                <a:gridCol w="389890"/>
                <a:gridCol w="389890"/>
                <a:gridCol w="389890"/>
              </a:tblGrid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i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5498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/>
          <p:nvPr/>
        </p:nvPicPr>
        <p:blipFill>
          <a:blip r:embed="rId2"/>
          <a:stretch>
            <a:fillRect/>
          </a:stretch>
        </p:blipFill>
        <p:spPr>
          <a:xfrm>
            <a:off x="3405219" y="2642870"/>
            <a:ext cx="5381563" cy="144526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7286" y="2585625"/>
            <a:ext cx="1799710" cy="168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27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4943677"/>
              </p:ext>
            </p:extLst>
          </p:nvPr>
        </p:nvGraphicFramePr>
        <p:xfrm>
          <a:off x="3016564" y="2051050"/>
          <a:ext cx="2098675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2095421" imgH="2200230" progId="Visio.Drawing.15">
                  <p:embed/>
                </p:oleObj>
              </mc:Choice>
              <mc:Fallback>
                <p:oleObj name="Visio" r:id="rId3" imgW="2095421" imgH="22002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564" y="2051050"/>
                        <a:ext cx="2098675" cy="220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任意多边形 16"/>
          <p:cNvSpPr/>
          <p:nvPr/>
        </p:nvSpPr>
        <p:spPr>
          <a:xfrm>
            <a:off x="3249194" y="2639195"/>
            <a:ext cx="825564" cy="1144278"/>
          </a:xfrm>
          <a:custGeom>
            <a:avLst/>
            <a:gdLst>
              <a:gd name="connsiteX0" fmla="*/ 596045 w 825564"/>
              <a:gd name="connsiteY0" fmla="*/ 19868 h 1144278"/>
              <a:gd name="connsiteX1" fmla="*/ 312676 w 825564"/>
              <a:gd name="connsiteY1" fmla="*/ 260374 h 1144278"/>
              <a:gd name="connsiteX2" fmla="*/ 50739 w 825564"/>
              <a:gd name="connsiteY2" fmla="*/ 748530 h 1144278"/>
              <a:gd name="connsiteX3" fmla="*/ 733 w 825564"/>
              <a:gd name="connsiteY3" fmla="*/ 1029518 h 1144278"/>
              <a:gd name="connsiteX4" fmla="*/ 65026 w 825564"/>
              <a:gd name="connsiteY4" fmla="*/ 1117624 h 1144278"/>
              <a:gd name="connsiteX5" fmla="*/ 222189 w 825564"/>
              <a:gd name="connsiteY5" fmla="*/ 1143818 h 1144278"/>
              <a:gd name="connsiteX6" fmla="*/ 281720 w 825564"/>
              <a:gd name="connsiteY6" fmla="*/ 1100955 h 1144278"/>
              <a:gd name="connsiteX7" fmla="*/ 307914 w 825564"/>
              <a:gd name="connsiteY7" fmla="*/ 1048568 h 1144278"/>
              <a:gd name="connsiteX8" fmla="*/ 310295 w 825564"/>
              <a:gd name="connsiteY8" fmla="*/ 822349 h 1144278"/>
              <a:gd name="connsiteX9" fmla="*/ 350776 w 825564"/>
              <a:gd name="connsiteY9" fmla="*/ 746149 h 1144278"/>
              <a:gd name="connsiteX10" fmla="*/ 453170 w 825564"/>
              <a:gd name="connsiteY10" fmla="*/ 658043 h 1144278"/>
              <a:gd name="connsiteX11" fmla="*/ 436501 w 825564"/>
              <a:gd name="connsiteY11" fmla="*/ 477068 h 1144278"/>
              <a:gd name="connsiteX12" fmla="*/ 636526 w 825564"/>
              <a:gd name="connsiteY12" fmla="*/ 346099 h 1144278"/>
              <a:gd name="connsiteX13" fmla="*/ 788926 w 825564"/>
              <a:gd name="connsiteY13" fmla="*/ 272280 h 1144278"/>
              <a:gd name="connsiteX14" fmla="*/ 824645 w 825564"/>
              <a:gd name="connsiteY14" fmla="*/ 150836 h 1144278"/>
              <a:gd name="connsiteX15" fmla="*/ 765114 w 825564"/>
              <a:gd name="connsiteY15" fmla="*/ 29393 h 1144278"/>
              <a:gd name="connsiteX16" fmla="*/ 596045 w 825564"/>
              <a:gd name="connsiteY16" fmla="*/ 19868 h 11442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825564" h="1144278">
                <a:moveTo>
                  <a:pt x="596045" y="19868"/>
                </a:moveTo>
                <a:cubicBezTo>
                  <a:pt x="520639" y="58365"/>
                  <a:pt x="403560" y="138930"/>
                  <a:pt x="312676" y="260374"/>
                </a:cubicBezTo>
                <a:cubicBezTo>
                  <a:pt x="221792" y="381818"/>
                  <a:pt x="102729" y="620339"/>
                  <a:pt x="50739" y="748530"/>
                </a:cubicBezTo>
                <a:cubicBezTo>
                  <a:pt x="-1251" y="876721"/>
                  <a:pt x="-1648" y="968002"/>
                  <a:pt x="733" y="1029518"/>
                </a:cubicBezTo>
                <a:cubicBezTo>
                  <a:pt x="3114" y="1091034"/>
                  <a:pt x="28117" y="1098574"/>
                  <a:pt x="65026" y="1117624"/>
                </a:cubicBezTo>
                <a:cubicBezTo>
                  <a:pt x="101935" y="1136674"/>
                  <a:pt x="186073" y="1146596"/>
                  <a:pt x="222189" y="1143818"/>
                </a:cubicBezTo>
                <a:cubicBezTo>
                  <a:pt x="258305" y="1141040"/>
                  <a:pt x="267432" y="1116830"/>
                  <a:pt x="281720" y="1100955"/>
                </a:cubicBezTo>
                <a:cubicBezTo>
                  <a:pt x="296007" y="1085080"/>
                  <a:pt x="303152" y="1095002"/>
                  <a:pt x="307914" y="1048568"/>
                </a:cubicBezTo>
                <a:cubicBezTo>
                  <a:pt x="312676" y="1002134"/>
                  <a:pt x="303151" y="872752"/>
                  <a:pt x="310295" y="822349"/>
                </a:cubicBezTo>
                <a:cubicBezTo>
                  <a:pt x="317439" y="771946"/>
                  <a:pt x="326964" y="773533"/>
                  <a:pt x="350776" y="746149"/>
                </a:cubicBezTo>
                <a:cubicBezTo>
                  <a:pt x="374588" y="718765"/>
                  <a:pt x="438882" y="702890"/>
                  <a:pt x="453170" y="658043"/>
                </a:cubicBezTo>
                <a:cubicBezTo>
                  <a:pt x="467457" y="613196"/>
                  <a:pt x="405942" y="529059"/>
                  <a:pt x="436501" y="477068"/>
                </a:cubicBezTo>
                <a:cubicBezTo>
                  <a:pt x="467060" y="425077"/>
                  <a:pt x="577789" y="380230"/>
                  <a:pt x="636526" y="346099"/>
                </a:cubicBezTo>
                <a:cubicBezTo>
                  <a:pt x="695263" y="311968"/>
                  <a:pt x="757573" y="304824"/>
                  <a:pt x="788926" y="272280"/>
                </a:cubicBezTo>
                <a:cubicBezTo>
                  <a:pt x="820279" y="239736"/>
                  <a:pt x="828614" y="191317"/>
                  <a:pt x="824645" y="150836"/>
                </a:cubicBezTo>
                <a:cubicBezTo>
                  <a:pt x="820676" y="110355"/>
                  <a:pt x="796864" y="52015"/>
                  <a:pt x="765114" y="29393"/>
                </a:cubicBezTo>
                <a:cubicBezTo>
                  <a:pt x="733364" y="6771"/>
                  <a:pt x="671451" y="-18629"/>
                  <a:pt x="596045" y="19868"/>
                </a:cubicBezTo>
                <a:close/>
              </a:path>
            </a:pathLst>
          </a:custGeom>
          <a:solidFill>
            <a:srgbClr val="C00000">
              <a:alpha val="24000"/>
            </a:srgb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8585852"/>
              </p:ext>
            </p:extLst>
          </p:nvPr>
        </p:nvGraphicFramePr>
        <p:xfrm>
          <a:off x="5304790" y="2134394"/>
          <a:ext cx="2339340" cy="2743200"/>
        </p:xfrm>
        <a:graphic>
          <a:graphicData uri="http://schemas.openxmlformats.org/drawingml/2006/table">
            <a:tbl>
              <a:tblPr firstRow="1" firstCol="1" bandRow="1"/>
              <a:tblGrid>
                <a:gridCol w="389890"/>
                <a:gridCol w="389890"/>
                <a:gridCol w="389890"/>
                <a:gridCol w="389890"/>
                <a:gridCol w="389890"/>
                <a:gridCol w="389890"/>
              </a:tblGrid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i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6" name="圆角矩形 25"/>
          <p:cNvSpPr/>
          <p:nvPr/>
        </p:nvSpPr>
        <p:spPr>
          <a:xfrm>
            <a:off x="5796914" y="2324100"/>
            <a:ext cx="998856" cy="192246"/>
          </a:xfrm>
          <a:prstGeom prst="roundRect">
            <a:avLst/>
          </a:prstGeom>
          <a:solidFill>
            <a:srgbClr val="C00000">
              <a:alpha val="24000"/>
            </a:srgb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>
            <a:off x="5796914" y="3039904"/>
            <a:ext cx="998856" cy="389096"/>
          </a:xfrm>
          <a:prstGeom prst="roundRect">
            <a:avLst/>
          </a:prstGeom>
          <a:solidFill>
            <a:srgbClr val="C00000">
              <a:alpha val="24000"/>
            </a:srgb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>
            <a:off x="5796914" y="3578702"/>
            <a:ext cx="998856" cy="234473"/>
          </a:xfrm>
          <a:prstGeom prst="roundRect">
            <a:avLst/>
          </a:prstGeom>
          <a:solidFill>
            <a:srgbClr val="C00000">
              <a:alpha val="24000"/>
            </a:srgb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>
            <a:off x="3331104" y="4634315"/>
            <a:ext cx="595844" cy="187635"/>
          </a:xfrm>
          <a:prstGeom prst="roundRect">
            <a:avLst/>
          </a:prstGeom>
          <a:solidFill>
            <a:srgbClr val="C00000">
              <a:alpha val="24000"/>
            </a:srgb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2" name="文本框 4"/>
          <p:cNvSpPr txBox="1"/>
          <p:nvPr/>
        </p:nvSpPr>
        <p:spPr>
          <a:xfrm>
            <a:off x="3872766" y="4597328"/>
            <a:ext cx="12112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前最大联合簇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755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5220" y="2695113"/>
            <a:ext cx="3990308" cy="1800281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908389" y="3189090"/>
            <a:ext cx="64957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剪枝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61353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直接连接符 13"/>
          <p:cNvCxnSpPr/>
          <p:nvPr/>
        </p:nvCxnSpPr>
        <p:spPr>
          <a:xfrm>
            <a:off x="8393215" y="2525317"/>
            <a:ext cx="31531" cy="2980531"/>
          </a:xfrm>
          <a:prstGeom prst="line">
            <a:avLst/>
          </a:prstGeom>
          <a:ln w="349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8156290" y="2217540"/>
            <a:ext cx="21230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剪枝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8430" y="3216962"/>
            <a:ext cx="468197" cy="468427"/>
          </a:xfrm>
          <a:prstGeom prst="rect">
            <a:avLst/>
          </a:prstGeom>
        </p:spPr>
      </p:pic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4379278"/>
              </p:ext>
            </p:extLst>
          </p:nvPr>
        </p:nvGraphicFramePr>
        <p:xfrm>
          <a:off x="7825740" y="2629694"/>
          <a:ext cx="2339340" cy="2743200"/>
        </p:xfrm>
        <a:graphic>
          <a:graphicData uri="http://schemas.openxmlformats.org/drawingml/2006/table">
            <a:tbl>
              <a:tblPr firstRow="1" firstCol="1" bandRow="1"/>
              <a:tblGrid>
                <a:gridCol w="389890"/>
                <a:gridCol w="389890"/>
                <a:gridCol w="389890"/>
                <a:gridCol w="389890"/>
                <a:gridCol w="389890"/>
                <a:gridCol w="389890"/>
              </a:tblGrid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i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8" name="圆角矩形 17"/>
          <p:cNvSpPr/>
          <p:nvPr/>
        </p:nvSpPr>
        <p:spPr>
          <a:xfrm>
            <a:off x="8689019" y="3548012"/>
            <a:ext cx="612775" cy="361048"/>
          </a:xfrm>
          <a:prstGeom prst="roundRect">
            <a:avLst/>
          </a:prstGeom>
          <a:solidFill>
            <a:schemeClr val="accent4">
              <a:lumMod val="7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8689018" y="2819904"/>
            <a:ext cx="612775" cy="381252"/>
          </a:xfrm>
          <a:prstGeom prst="roundRect">
            <a:avLst/>
          </a:prstGeom>
          <a:solidFill>
            <a:schemeClr val="accent4">
              <a:lumMod val="7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8689017" y="4096982"/>
            <a:ext cx="612775" cy="192295"/>
          </a:xfrm>
          <a:prstGeom prst="roundRect">
            <a:avLst/>
          </a:prstGeom>
          <a:solidFill>
            <a:schemeClr val="accent4">
              <a:lumMod val="7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8689016" y="4452491"/>
            <a:ext cx="612775" cy="192295"/>
          </a:xfrm>
          <a:prstGeom prst="roundRect">
            <a:avLst/>
          </a:prstGeom>
          <a:solidFill>
            <a:schemeClr val="accent4">
              <a:lumMod val="7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2" name="圆角矩形 21"/>
          <p:cNvSpPr/>
          <p:nvPr/>
        </p:nvSpPr>
        <p:spPr>
          <a:xfrm>
            <a:off x="8689015" y="4999158"/>
            <a:ext cx="612775" cy="192295"/>
          </a:xfrm>
          <a:prstGeom prst="roundRect">
            <a:avLst/>
          </a:prstGeom>
          <a:solidFill>
            <a:schemeClr val="accent4">
              <a:lumMod val="7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2111" y="2745412"/>
            <a:ext cx="1911921" cy="1980452"/>
          </a:xfrm>
          <a:prstGeom prst="rect">
            <a:avLst/>
          </a:prstGeom>
        </p:spPr>
      </p:pic>
      <p:sp>
        <p:nvSpPr>
          <p:cNvPr id="24" name="椭圆 23"/>
          <p:cNvSpPr/>
          <p:nvPr/>
        </p:nvSpPr>
        <p:spPr>
          <a:xfrm rot="2336173">
            <a:off x="5989563" y="3165641"/>
            <a:ext cx="507980" cy="983456"/>
          </a:xfrm>
          <a:prstGeom prst="ellipse">
            <a:avLst/>
          </a:prstGeom>
          <a:solidFill>
            <a:schemeClr val="accent4">
              <a:lumMod val="7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6" name="圆角矩形 25"/>
          <p:cNvSpPr/>
          <p:nvPr/>
        </p:nvSpPr>
        <p:spPr>
          <a:xfrm>
            <a:off x="5907606" y="5140651"/>
            <a:ext cx="595844" cy="187635"/>
          </a:xfrm>
          <a:prstGeom prst="roundRect">
            <a:avLst/>
          </a:prstGeom>
          <a:solidFill>
            <a:schemeClr val="accent4">
              <a:lumMod val="75000"/>
              <a:alpha val="24000"/>
            </a:schemeClr>
          </a:solidFill>
          <a:ln cap="rnd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7" name="文本框 4"/>
          <p:cNvSpPr txBox="1"/>
          <p:nvPr/>
        </p:nvSpPr>
        <p:spPr>
          <a:xfrm>
            <a:off x="6449268" y="5103664"/>
            <a:ext cx="12112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前最大联合簇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835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049092"/>
              </p:ext>
            </p:extLst>
          </p:nvPr>
        </p:nvGraphicFramePr>
        <p:xfrm>
          <a:off x="4930457" y="2697480"/>
          <a:ext cx="2339340" cy="2743200"/>
        </p:xfrm>
        <a:graphic>
          <a:graphicData uri="http://schemas.openxmlformats.org/drawingml/2006/table">
            <a:tbl>
              <a:tblPr firstRow="1" firstCol="1" bandRow="1"/>
              <a:tblGrid>
                <a:gridCol w="389890"/>
                <a:gridCol w="389890"/>
                <a:gridCol w="389890"/>
                <a:gridCol w="389890"/>
                <a:gridCol w="389890"/>
                <a:gridCol w="389890"/>
              </a:tblGrid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i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6051" y="2903169"/>
            <a:ext cx="2436128" cy="1933053"/>
          </a:xfrm>
          <a:prstGeom prst="rect">
            <a:avLst/>
          </a:prstGeom>
        </p:spPr>
      </p:pic>
      <p:cxnSp>
        <p:nvCxnSpPr>
          <p:cNvPr id="12" name="直接连接符 11"/>
          <p:cNvCxnSpPr/>
          <p:nvPr/>
        </p:nvCxnSpPr>
        <p:spPr>
          <a:xfrm>
            <a:off x="5486400" y="2627001"/>
            <a:ext cx="31531" cy="2980531"/>
          </a:xfrm>
          <a:prstGeom prst="line">
            <a:avLst/>
          </a:prstGeom>
          <a:ln w="349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888355" y="2627000"/>
            <a:ext cx="31531" cy="2980531"/>
          </a:xfrm>
          <a:prstGeom prst="line">
            <a:avLst/>
          </a:prstGeom>
          <a:ln w="349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433870" y="2343155"/>
            <a:ext cx="21230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剪枝</a:t>
            </a:r>
          </a:p>
        </p:txBody>
      </p:sp>
      <p:sp>
        <p:nvSpPr>
          <p:cNvPr id="17" name="椭圆 16"/>
          <p:cNvSpPr/>
          <p:nvPr/>
        </p:nvSpPr>
        <p:spPr>
          <a:xfrm rot="2336173">
            <a:off x="3460697" y="3280012"/>
            <a:ext cx="467734" cy="907811"/>
          </a:xfrm>
          <a:prstGeom prst="ellipse">
            <a:avLst/>
          </a:prstGeom>
          <a:solidFill>
            <a:srgbClr val="00B0F0">
              <a:alpha val="24000"/>
            </a:srgb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6161746" y="3052286"/>
            <a:ext cx="667337" cy="400050"/>
          </a:xfrm>
          <a:prstGeom prst="roundRect">
            <a:avLst/>
          </a:prstGeom>
          <a:solidFill>
            <a:srgbClr val="00B0F0">
              <a:alpha val="24000"/>
            </a:srgb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6161746" y="3789070"/>
            <a:ext cx="667337" cy="194285"/>
          </a:xfrm>
          <a:prstGeom prst="roundRect">
            <a:avLst/>
          </a:prstGeom>
          <a:solidFill>
            <a:srgbClr val="00B0F0">
              <a:alpha val="24000"/>
            </a:srgb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2910352" y="5116997"/>
            <a:ext cx="595844" cy="187635"/>
          </a:xfrm>
          <a:prstGeom prst="roundRect">
            <a:avLst/>
          </a:prstGeom>
          <a:solidFill>
            <a:srgbClr val="00B0F0">
              <a:alpha val="24000"/>
            </a:srgb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4"/>
          <p:cNvSpPr txBox="1"/>
          <p:nvPr/>
        </p:nvSpPr>
        <p:spPr>
          <a:xfrm>
            <a:off x="3452014" y="5080010"/>
            <a:ext cx="12112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前最大联合簇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670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7351" y="1819802"/>
            <a:ext cx="3416982" cy="2726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43987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5</TotalTime>
  <Words>491</Words>
  <Application>Microsoft Office PowerPoint</Application>
  <PresentationFormat>宽屏</PresentationFormat>
  <Paragraphs>475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7" baseType="lpstr">
      <vt:lpstr>宋体</vt:lpstr>
      <vt:lpstr>Arial</vt:lpstr>
      <vt:lpstr>Calibri</vt:lpstr>
      <vt:lpstr>Calibri Light</vt:lpstr>
      <vt:lpstr>Cambria Math</vt:lpstr>
      <vt:lpstr>Garamond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高崇铭</dc:creator>
  <cp:lastModifiedBy>高崇铭</cp:lastModifiedBy>
  <cp:revision>26</cp:revision>
  <dcterms:created xsi:type="dcterms:W3CDTF">2016-01-24T12:48:07Z</dcterms:created>
  <dcterms:modified xsi:type="dcterms:W3CDTF">2016-05-27T06:37:41Z</dcterms:modified>
</cp:coreProperties>
</file>